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Default="00023512">
      <w:pPr>
        <w:pStyle w:val="line"/>
        <w:rPr>
          <w:lang w:eastAsia="zh-CN"/>
        </w:rPr>
      </w:pPr>
      <w:r>
        <w:rPr>
          <w:lang w:eastAsia="zh-CN"/>
        </w:rPr>
        <w:t>远盟</w:t>
      </w:r>
      <w:r>
        <w:rPr>
          <w:rFonts w:hint="eastAsia"/>
          <w:lang w:eastAsia="zh-CN"/>
        </w:rPr>
        <w:t>普惠</w:t>
      </w:r>
    </w:p>
    <w:p w14:paraId="383A6EE7" w14:textId="585C285F" w:rsidR="00F74C41" w:rsidRDefault="001848D4" w:rsidP="00B648AA">
      <w:pPr>
        <w:pStyle w:val="a5"/>
        <w:spacing w:after="360"/>
        <w:rPr>
          <w:lang w:eastAsia="zh-CN"/>
        </w:rPr>
      </w:pPr>
      <w:r w:rsidRPr="001848D4">
        <w:rPr>
          <w:rFonts w:hint="eastAsia"/>
          <w:lang w:eastAsia="zh-CN"/>
        </w:rPr>
        <w:t>江苏国寿电话医生项目</w:t>
      </w:r>
    </w:p>
    <w:p w14:paraId="34BD613F" w14:textId="77777777" w:rsidR="00F74C41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B648AA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317E4B8F" w:rsidR="00F74C41" w:rsidRDefault="00FC1A9B" w:rsidP="00B648AA">
      <w:pPr>
        <w:pStyle w:val="ByLine"/>
        <w:spacing w:after="100" w:afterAutospacing="1"/>
        <w:rPr>
          <w:lang w:eastAsia="zh-CN"/>
        </w:rPr>
      </w:pPr>
      <w:r>
        <w:rPr>
          <w:lang w:eastAsia="zh-CN"/>
        </w:rPr>
        <w:t xml:space="preserve">Version </w:t>
      </w:r>
      <w:r w:rsidR="0014119C">
        <w:rPr>
          <w:lang w:eastAsia="zh-CN"/>
        </w:rPr>
        <w:t>1</w:t>
      </w:r>
      <w:r>
        <w:rPr>
          <w:lang w:eastAsia="zh-CN"/>
        </w:rPr>
        <w:t>.</w:t>
      </w:r>
      <w:r w:rsidR="00115057">
        <w:rPr>
          <w:lang w:eastAsia="zh-CN"/>
        </w:rPr>
        <w:t>1</w:t>
      </w:r>
      <w:r>
        <w:rPr>
          <w:lang w:eastAsia="zh-CN"/>
        </w:rPr>
        <w:t xml:space="preserve"> </w:t>
      </w:r>
      <w:r w:rsidR="00E70209">
        <w:rPr>
          <w:rFonts w:hint="eastAsia"/>
          <w:lang w:eastAsia="zh-CN"/>
        </w:rPr>
        <w:t>拟制</w:t>
      </w:r>
      <w:r w:rsidR="00B648AA">
        <w:rPr>
          <w:rFonts w:hint="eastAsia"/>
          <w:lang w:eastAsia="zh-CN"/>
        </w:rPr>
        <w:t xml:space="preserve"> </w:t>
      </w:r>
    </w:p>
    <w:p w14:paraId="615DAA83" w14:textId="77777777" w:rsidR="00B648AA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Default="00B648AA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作者：</w:t>
      </w:r>
      <w:r w:rsidR="00C404B2"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刘博阳</w:t>
      </w:r>
      <w:r w:rsidR="00C404B2">
        <w:rPr>
          <w:rFonts w:hint="eastAsia"/>
          <w:lang w:eastAsia="zh-CN"/>
        </w:rPr>
        <w:t>&gt;</w:t>
      </w:r>
    </w:p>
    <w:p w14:paraId="3B7425E1" w14:textId="39DBF9BD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珊瑚平台</w:t>
      </w:r>
      <w:r>
        <w:rPr>
          <w:rFonts w:hint="eastAsia"/>
          <w:lang w:eastAsia="zh-CN"/>
        </w:rPr>
        <w:t>&gt;</w:t>
      </w:r>
    </w:p>
    <w:p w14:paraId="71DDEF05" w14:textId="7CE004A5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C02714">
        <w:rPr>
          <w:lang w:eastAsia="zh-CN"/>
        </w:rPr>
        <w:t>202</w:t>
      </w:r>
      <w:r w:rsidR="00366E00">
        <w:rPr>
          <w:lang w:eastAsia="zh-CN"/>
        </w:rPr>
        <w:t>1</w:t>
      </w:r>
      <w:r w:rsidR="00115057">
        <w:rPr>
          <w:lang w:eastAsia="zh-CN"/>
        </w:rPr>
        <w:t>0827</w:t>
      </w:r>
      <w:r>
        <w:rPr>
          <w:rFonts w:hint="eastAsia"/>
          <w:lang w:eastAsia="zh-CN"/>
        </w:rPr>
        <w:t>&gt;</w:t>
      </w:r>
    </w:p>
    <w:p w14:paraId="6A277B30" w14:textId="77777777" w:rsidR="00F74C41" w:rsidRDefault="00F74C41" w:rsidP="00F61B60">
      <w:pPr>
        <w:pStyle w:val="ChangeHistoryTitle"/>
        <w:jc w:val="left"/>
        <w:rPr>
          <w:sz w:val="32"/>
          <w:lang w:eastAsia="zh-CN"/>
        </w:rPr>
        <w:sectPr w:rsidR="00F74C41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Default="00ED5EF8" w:rsidP="002A50F3">
      <w:pPr>
        <w:rPr>
          <w:lang w:eastAsia="zh-C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Default="00F61B60">
          <w:pPr>
            <w:pStyle w:val="TOC"/>
          </w:pPr>
          <w:r>
            <w:rPr>
              <w:lang w:val="zh-CN"/>
            </w:rPr>
            <w:t>目录</w:t>
          </w:r>
        </w:p>
        <w:p w14:paraId="1AE88D7C" w14:textId="0BB19586" w:rsidR="00790D49" w:rsidRDefault="00F61B60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0976282" w:history="1">
            <w:r w:rsidR="00790D49" w:rsidRPr="009218D4">
              <w:rPr>
                <w:rStyle w:val="a7"/>
              </w:rPr>
              <w:t>1.</w:t>
            </w:r>
            <w:r w:rsidR="00790D49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lang w:eastAsia="zh-CN"/>
              </w:rPr>
              <w:t>概述</w:t>
            </w:r>
            <w:r w:rsidR="00790D49">
              <w:rPr>
                <w:webHidden/>
              </w:rPr>
              <w:tab/>
            </w:r>
            <w:r w:rsidR="00790D49">
              <w:rPr>
                <w:webHidden/>
              </w:rPr>
              <w:fldChar w:fldCharType="begin"/>
            </w:r>
            <w:r w:rsidR="00790D49">
              <w:rPr>
                <w:webHidden/>
              </w:rPr>
              <w:instrText xml:space="preserve"> PAGEREF _Toc80976282 \h </w:instrText>
            </w:r>
            <w:r w:rsidR="00790D49">
              <w:rPr>
                <w:webHidden/>
              </w:rPr>
            </w:r>
            <w:r w:rsidR="00790D49">
              <w:rPr>
                <w:webHidden/>
              </w:rPr>
              <w:fldChar w:fldCharType="separate"/>
            </w:r>
            <w:r w:rsidR="00790D49">
              <w:rPr>
                <w:webHidden/>
              </w:rPr>
              <w:t>1</w:t>
            </w:r>
            <w:r w:rsidR="00790D49">
              <w:rPr>
                <w:webHidden/>
              </w:rPr>
              <w:fldChar w:fldCharType="end"/>
            </w:r>
          </w:hyperlink>
        </w:p>
        <w:p w14:paraId="66888F9B" w14:textId="423F76D3" w:rsidR="00790D49" w:rsidRDefault="007A6798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0976283" w:history="1">
            <w:r w:rsidR="00790D49" w:rsidRPr="009218D4">
              <w:rPr>
                <w:rStyle w:val="a7"/>
                <w:noProof/>
              </w:rPr>
              <w:t>1.1</w:t>
            </w:r>
            <w:r w:rsidR="00790D49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noProof/>
              </w:rPr>
              <w:t>目标</w:t>
            </w:r>
            <w:r w:rsidR="00790D49">
              <w:rPr>
                <w:noProof/>
                <w:webHidden/>
              </w:rPr>
              <w:tab/>
            </w:r>
            <w:r w:rsidR="00790D49">
              <w:rPr>
                <w:noProof/>
                <w:webHidden/>
              </w:rPr>
              <w:fldChar w:fldCharType="begin"/>
            </w:r>
            <w:r w:rsidR="00790D49">
              <w:rPr>
                <w:noProof/>
                <w:webHidden/>
              </w:rPr>
              <w:instrText xml:space="preserve"> PAGEREF _Toc80976283 \h </w:instrText>
            </w:r>
            <w:r w:rsidR="00790D49">
              <w:rPr>
                <w:noProof/>
                <w:webHidden/>
              </w:rPr>
            </w:r>
            <w:r w:rsidR="00790D49">
              <w:rPr>
                <w:noProof/>
                <w:webHidden/>
              </w:rPr>
              <w:fldChar w:fldCharType="separate"/>
            </w:r>
            <w:r w:rsidR="00790D49">
              <w:rPr>
                <w:noProof/>
                <w:webHidden/>
              </w:rPr>
              <w:t>1</w:t>
            </w:r>
            <w:r w:rsidR="00790D49">
              <w:rPr>
                <w:noProof/>
                <w:webHidden/>
              </w:rPr>
              <w:fldChar w:fldCharType="end"/>
            </w:r>
          </w:hyperlink>
        </w:p>
        <w:p w14:paraId="1FFA2B0A" w14:textId="79F7BA02" w:rsidR="00790D49" w:rsidRDefault="007A6798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0976284" w:history="1">
            <w:r w:rsidR="00790D49" w:rsidRPr="009218D4">
              <w:rPr>
                <w:rStyle w:val="a7"/>
                <w:noProof/>
              </w:rPr>
              <w:t>1.2</w:t>
            </w:r>
            <w:r w:rsidR="00790D49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noProof/>
              </w:rPr>
              <w:t>预期读者及阅读建议</w:t>
            </w:r>
            <w:r w:rsidR="00790D49">
              <w:rPr>
                <w:noProof/>
                <w:webHidden/>
              </w:rPr>
              <w:tab/>
            </w:r>
            <w:r w:rsidR="00790D49">
              <w:rPr>
                <w:noProof/>
                <w:webHidden/>
              </w:rPr>
              <w:fldChar w:fldCharType="begin"/>
            </w:r>
            <w:r w:rsidR="00790D49">
              <w:rPr>
                <w:noProof/>
                <w:webHidden/>
              </w:rPr>
              <w:instrText xml:space="preserve"> PAGEREF _Toc80976284 \h </w:instrText>
            </w:r>
            <w:r w:rsidR="00790D49">
              <w:rPr>
                <w:noProof/>
                <w:webHidden/>
              </w:rPr>
            </w:r>
            <w:r w:rsidR="00790D49">
              <w:rPr>
                <w:noProof/>
                <w:webHidden/>
              </w:rPr>
              <w:fldChar w:fldCharType="separate"/>
            </w:r>
            <w:r w:rsidR="00790D49">
              <w:rPr>
                <w:noProof/>
                <w:webHidden/>
              </w:rPr>
              <w:t>1</w:t>
            </w:r>
            <w:r w:rsidR="00790D49">
              <w:rPr>
                <w:noProof/>
                <w:webHidden/>
              </w:rPr>
              <w:fldChar w:fldCharType="end"/>
            </w:r>
          </w:hyperlink>
        </w:p>
        <w:p w14:paraId="5B51F087" w14:textId="7947C2EA" w:rsidR="00790D49" w:rsidRDefault="007A6798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80976285" w:history="1">
            <w:r w:rsidR="00790D49" w:rsidRPr="009218D4">
              <w:rPr>
                <w:rStyle w:val="a7"/>
                <w:lang w:eastAsia="zh-CN"/>
              </w:rPr>
              <w:t>2.</w:t>
            </w:r>
            <w:r w:rsidR="00790D49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lang w:eastAsia="zh-CN"/>
              </w:rPr>
              <w:t>系统功能</w:t>
            </w:r>
            <w:r w:rsidR="00790D49">
              <w:rPr>
                <w:webHidden/>
              </w:rPr>
              <w:tab/>
            </w:r>
            <w:r w:rsidR="00790D49">
              <w:rPr>
                <w:webHidden/>
              </w:rPr>
              <w:fldChar w:fldCharType="begin"/>
            </w:r>
            <w:r w:rsidR="00790D49">
              <w:rPr>
                <w:webHidden/>
              </w:rPr>
              <w:instrText xml:space="preserve"> PAGEREF _Toc80976285 \h </w:instrText>
            </w:r>
            <w:r w:rsidR="00790D49">
              <w:rPr>
                <w:webHidden/>
              </w:rPr>
            </w:r>
            <w:r w:rsidR="00790D49">
              <w:rPr>
                <w:webHidden/>
              </w:rPr>
              <w:fldChar w:fldCharType="separate"/>
            </w:r>
            <w:r w:rsidR="00790D49">
              <w:rPr>
                <w:webHidden/>
              </w:rPr>
              <w:t>2</w:t>
            </w:r>
            <w:r w:rsidR="00790D49">
              <w:rPr>
                <w:webHidden/>
              </w:rPr>
              <w:fldChar w:fldCharType="end"/>
            </w:r>
          </w:hyperlink>
        </w:p>
        <w:p w14:paraId="71855956" w14:textId="390D0BB5" w:rsidR="00790D49" w:rsidRDefault="007A6798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0976286" w:history="1">
            <w:r w:rsidR="00790D49" w:rsidRPr="009218D4">
              <w:rPr>
                <w:rStyle w:val="a7"/>
                <w:noProof/>
              </w:rPr>
              <w:t>2.1</w:t>
            </w:r>
            <w:r w:rsidR="00790D49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noProof/>
              </w:rPr>
              <w:t>页面开发</w:t>
            </w:r>
            <w:r w:rsidR="00790D49">
              <w:rPr>
                <w:noProof/>
                <w:webHidden/>
              </w:rPr>
              <w:tab/>
            </w:r>
            <w:r w:rsidR="00790D49">
              <w:rPr>
                <w:noProof/>
                <w:webHidden/>
              </w:rPr>
              <w:fldChar w:fldCharType="begin"/>
            </w:r>
            <w:r w:rsidR="00790D49">
              <w:rPr>
                <w:noProof/>
                <w:webHidden/>
              </w:rPr>
              <w:instrText xml:space="preserve"> PAGEREF _Toc80976286 \h </w:instrText>
            </w:r>
            <w:r w:rsidR="00790D49">
              <w:rPr>
                <w:noProof/>
                <w:webHidden/>
              </w:rPr>
            </w:r>
            <w:r w:rsidR="00790D49">
              <w:rPr>
                <w:noProof/>
                <w:webHidden/>
              </w:rPr>
              <w:fldChar w:fldCharType="separate"/>
            </w:r>
            <w:r w:rsidR="00790D49">
              <w:rPr>
                <w:noProof/>
                <w:webHidden/>
              </w:rPr>
              <w:t>3</w:t>
            </w:r>
            <w:r w:rsidR="00790D49">
              <w:rPr>
                <w:noProof/>
                <w:webHidden/>
              </w:rPr>
              <w:fldChar w:fldCharType="end"/>
            </w:r>
          </w:hyperlink>
        </w:p>
        <w:p w14:paraId="23C12078" w14:textId="7F8A6ACA" w:rsidR="00790D49" w:rsidRDefault="007A6798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0976287" w:history="1">
            <w:r w:rsidR="00790D49" w:rsidRPr="009218D4">
              <w:rPr>
                <w:rStyle w:val="a7"/>
                <w:noProof/>
              </w:rPr>
              <w:t>2.2</w:t>
            </w:r>
            <w:r w:rsidR="00790D49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noProof/>
              </w:rPr>
              <w:t>国寿卡激活接口改造</w:t>
            </w:r>
            <w:r w:rsidR="00790D49">
              <w:rPr>
                <w:noProof/>
                <w:webHidden/>
              </w:rPr>
              <w:tab/>
            </w:r>
            <w:r w:rsidR="00790D49">
              <w:rPr>
                <w:noProof/>
                <w:webHidden/>
              </w:rPr>
              <w:fldChar w:fldCharType="begin"/>
            </w:r>
            <w:r w:rsidR="00790D49">
              <w:rPr>
                <w:noProof/>
                <w:webHidden/>
              </w:rPr>
              <w:instrText xml:space="preserve"> PAGEREF _Toc80976287 \h </w:instrText>
            </w:r>
            <w:r w:rsidR="00790D49">
              <w:rPr>
                <w:noProof/>
                <w:webHidden/>
              </w:rPr>
            </w:r>
            <w:r w:rsidR="00790D49">
              <w:rPr>
                <w:noProof/>
                <w:webHidden/>
              </w:rPr>
              <w:fldChar w:fldCharType="separate"/>
            </w:r>
            <w:r w:rsidR="00790D49">
              <w:rPr>
                <w:noProof/>
                <w:webHidden/>
              </w:rPr>
              <w:t>6</w:t>
            </w:r>
            <w:r w:rsidR="00790D49">
              <w:rPr>
                <w:noProof/>
                <w:webHidden/>
              </w:rPr>
              <w:fldChar w:fldCharType="end"/>
            </w:r>
          </w:hyperlink>
        </w:p>
        <w:p w14:paraId="4307688C" w14:textId="35070131" w:rsidR="00790D49" w:rsidRDefault="007A6798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0976288" w:history="1">
            <w:r w:rsidR="00790D49" w:rsidRPr="009218D4">
              <w:rPr>
                <w:rStyle w:val="a7"/>
                <w:noProof/>
              </w:rPr>
              <w:t>2.3</w:t>
            </w:r>
            <w:r w:rsidR="00790D49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90D49" w:rsidRPr="009218D4">
              <w:rPr>
                <w:rStyle w:val="a7"/>
                <w:noProof/>
              </w:rPr>
              <w:t>产品配置</w:t>
            </w:r>
            <w:r w:rsidR="00790D49">
              <w:rPr>
                <w:noProof/>
                <w:webHidden/>
              </w:rPr>
              <w:tab/>
            </w:r>
            <w:r w:rsidR="00790D49">
              <w:rPr>
                <w:noProof/>
                <w:webHidden/>
              </w:rPr>
              <w:fldChar w:fldCharType="begin"/>
            </w:r>
            <w:r w:rsidR="00790D49">
              <w:rPr>
                <w:noProof/>
                <w:webHidden/>
              </w:rPr>
              <w:instrText xml:space="preserve"> PAGEREF _Toc80976288 \h </w:instrText>
            </w:r>
            <w:r w:rsidR="00790D49">
              <w:rPr>
                <w:noProof/>
                <w:webHidden/>
              </w:rPr>
            </w:r>
            <w:r w:rsidR="00790D49">
              <w:rPr>
                <w:noProof/>
                <w:webHidden/>
              </w:rPr>
              <w:fldChar w:fldCharType="separate"/>
            </w:r>
            <w:r w:rsidR="00790D49">
              <w:rPr>
                <w:noProof/>
                <w:webHidden/>
              </w:rPr>
              <w:t>7</w:t>
            </w:r>
            <w:r w:rsidR="00790D49">
              <w:rPr>
                <w:noProof/>
                <w:webHidden/>
              </w:rPr>
              <w:fldChar w:fldCharType="end"/>
            </w:r>
          </w:hyperlink>
        </w:p>
        <w:p w14:paraId="270411BE" w14:textId="0E428B3E" w:rsidR="00F61B60" w:rsidRDefault="00F61B60">
          <w:r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Default="00F61B60" w:rsidP="00F61B60">
      <w:pPr>
        <w:rPr>
          <w:lang w:eastAsia="zh-CN"/>
        </w:rPr>
      </w:pPr>
    </w:p>
    <w:p w14:paraId="693E3F71" w14:textId="77777777" w:rsidR="00F61B60" w:rsidRDefault="00F61B60">
      <w:pPr>
        <w:spacing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1414D002" w14:textId="77777777" w:rsidR="00F74C41" w:rsidRDefault="002160A8">
      <w:pPr>
        <w:pStyle w:val="TOCEntry"/>
      </w:pPr>
      <w:bookmarkStart w:id="5" w:name="_Toc310786220"/>
      <w:r>
        <w:rPr>
          <w:rFonts w:hint="eastAsia"/>
          <w:lang w:eastAsia="zh-CN"/>
        </w:rPr>
        <w:lastRenderedPageBreak/>
        <w:t>版本历史记录</w:t>
      </w:r>
      <w:bookmarkEnd w:id="5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Default="00B977E4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Default="00555F50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24670379" w:rsidR="00400FF2" w:rsidRDefault="00400FF2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</w:t>
            </w:r>
            <w:r w:rsidR="00DA5B3B">
              <w:rPr>
                <w:lang w:eastAsia="zh-CN"/>
              </w:rPr>
              <w:t>1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Default="00400FF2" w:rsidP="00CF0F0D">
            <w:pPr>
              <w:spacing w:before="40" w:after="40"/>
            </w:pPr>
            <w:r>
              <w:t>初始版本</w:t>
            </w:r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Default="00400FF2" w:rsidP="00CF0F0D">
            <w:pPr>
              <w:spacing w:before="40" w:after="40"/>
            </w:pPr>
            <w:r>
              <w:t>V1.0</w:t>
            </w:r>
          </w:p>
        </w:tc>
      </w:tr>
      <w:tr w:rsidR="00E27665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77777777" w:rsidR="00E27665" w:rsidRDefault="00E27665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77777777" w:rsidR="00E27665" w:rsidRDefault="00E27665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7777777" w:rsidR="00E27665" w:rsidRDefault="00E27665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7777777" w:rsidR="00E27665" w:rsidRDefault="00E27665" w:rsidP="00CF0F0D">
            <w:pPr>
              <w:spacing w:before="40" w:after="40"/>
            </w:pPr>
          </w:p>
        </w:tc>
      </w:tr>
      <w:tr w:rsidR="002C16A2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7777777" w:rsidR="002C16A2" w:rsidRDefault="002C16A2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77777777" w:rsidR="002C16A2" w:rsidRDefault="002C16A2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77777777" w:rsidR="002C16A2" w:rsidRDefault="002C16A2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77777777" w:rsidR="002C16A2" w:rsidRDefault="002C16A2" w:rsidP="00CF0F0D">
            <w:pPr>
              <w:spacing w:before="40" w:after="40"/>
            </w:pPr>
          </w:p>
        </w:tc>
      </w:tr>
    </w:tbl>
    <w:p w14:paraId="49EDE6B1" w14:textId="77777777" w:rsidR="00F74C41" w:rsidRDefault="00F74C41">
      <w:pPr>
        <w:rPr>
          <w:b/>
          <w:lang w:eastAsia="zh-CN"/>
        </w:rPr>
      </w:pPr>
    </w:p>
    <w:p w14:paraId="46B7F8A1" w14:textId="77777777" w:rsidR="00F74C41" w:rsidRDefault="00F74C41">
      <w:pPr>
        <w:rPr>
          <w:lang w:eastAsia="zh-CN"/>
        </w:rPr>
      </w:pPr>
    </w:p>
    <w:p w14:paraId="1ACA1AA6" w14:textId="77777777" w:rsidR="00F74C41" w:rsidRDefault="00F74C41">
      <w:pPr>
        <w:rPr>
          <w:lang w:eastAsia="zh-CN"/>
        </w:rPr>
        <w:sectPr w:rsidR="00F74C41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Default="005477AC">
      <w:pPr>
        <w:pStyle w:val="1"/>
      </w:pPr>
      <w:bookmarkStart w:id="6" w:name="_Toc439994665"/>
      <w:bookmarkStart w:id="7" w:name="_Toc310786221"/>
      <w:bookmarkStart w:id="8" w:name="_Toc80976282"/>
      <w:r>
        <w:rPr>
          <w:rFonts w:hint="eastAsia"/>
          <w:lang w:eastAsia="zh-CN"/>
        </w:rPr>
        <w:lastRenderedPageBreak/>
        <w:t>概述</w:t>
      </w:r>
      <w:bookmarkEnd w:id="6"/>
      <w:bookmarkEnd w:id="7"/>
      <w:bookmarkEnd w:id="8"/>
    </w:p>
    <w:p w14:paraId="2F38DEB1" w14:textId="77777777" w:rsidR="00F74C41" w:rsidRDefault="00604E67" w:rsidP="00577988">
      <w:pPr>
        <w:pStyle w:val="2"/>
      </w:pPr>
      <w:bookmarkStart w:id="9" w:name="_Toc439994667"/>
      <w:bookmarkStart w:id="10" w:name="_Toc310786222"/>
      <w:bookmarkStart w:id="11" w:name="_Toc80976283"/>
      <w:r>
        <w:rPr>
          <w:rFonts w:hint="eastAsia"/>
        </w:rPr>
        <w:t>目标</w:t>
      </w:r>
      <w:bookmarkEnd w:id="9"/>
      <w:bookmarkEnd w:id="10"/>
      <w:bookmarkEnd w:id="11"/>
      <w:r w:rsidR="00FC1A9B">
        <w:t xml:space="preserve"> </w:t>
      </w:r>
    </w:p>
    <w:p w14:paraId="33C3FDC0" w14:textId="7BBE1457" w:rsidR="00F74C41" w:rsidRDefault="00F74C41" w:rsidP="008A1CE6">
      <w:pPr>
        <w:rPr>
          <w:lang w:eastAsia="zh-CN"/>
        </w:rPr>
      </w:pPr>
    </w:p>
    <w:p w14:paraId="00EA733D" w14:textId="77777777" w:rsidR="00F74C41" w:rsidRDefault="006F1C3B" w:rsidP="00577988">
      <w:pPr>
        <w:pStyle w:val="2"/>
      </w:pPr>
      <w:bookmarkStart w:id="12" w:name="_Toc439994669"/>
      <w:bookmarkStart w:id="13" w:name="_Toc310786224"/>
      <w:bookmarkStart w:id="14" w:name="_Toc80976284"/>
      <w:r>
        <w:rPr>
          <w:rFonts w:hint="eastAsia"/>
        </w:rPr>
        <w:t>预期读者及阅读建议</w:t>
      </w:r>
      <w:bookmarkEnd w:id="12"/>
      <w:bookmarkEnd w:id="13"/>
      <w:bookmarkEnd w:id="14"/>
    </w:p>
    <w:p w14:paraId="3D539F63" w14:textId="77777777" w:rsidR="00BA174A" w:rsidRPr="00FB15BE" w:rsidRDefault="008041A7" w:rsidP="00F46F9B">
      <w:pPr>
        <w:rPr>
          <w:lang w:eastAsia="zh-CN"/>
        </w:rPr>
      </w:pPr>
      <w:r>
        <w:rPr>
          <w:rFonts w:hint="eastAsia"/>
          <w:lang w:eastAsia="zh-CN"/>
        </w:rPr>
        <w:t>此文档读者为：需求提出者、</w:t>
      </w:r>
      <w:r w:rsidR="00995672">
        <w:rPr>
          <w:rFonts w:hint="eastAsia"/>
          <w:lang w:eastAsia="zh-CN"/>
        </w:rPr>
        <w:t>开发人员</w:t>
      </w:r>
      <w:r>
        <w:rPr>
          <w:rFonts w:hint="eastAsia"/>
          <w:lang w:eastAsia="zh-CN"/>
        </w:rPr>
        <w:t>。</w:t>
      </w:r>
    </w:p>
    <w:p w14:paraId="63CA9B06" w14:textId="6EF6BBB9" w:rsidR="004554D6" w:rsidRDefault="00AD37A5">
      <w:pPr>
        <w:pStyle w:val="1"/>
        <w:rPr>
          <w:lang w:eastAsia="zh-CN"/>
        </w:rPr>
      </w:pPr>
      <w:bookmarkStart w:id="15" w:name="_Toc80976285"/>
      <w:bookmarkStart w:id="16" w:name="_Toc439994682"/>
      <w:r>
        <w:rPr>
          <w:rFonts w:hint="eastAsia"/>
          <w:lang w:eastAsia="zh-CN"/>
        </w:rPr>
        <w:lastRenderedPageBreak/>
        <w:t>系统功能</w:t>
      </w:r>
      <w:bookmarkEnd w:id="15"/>
    </w:p>
    <w:p w14:paraId="0A8C9502" w14:textId="4D729527" w:rsidR="001848D4" w:rsidRPr="001848D4" w:rsidRDefault="00DB0981" w:rsidP="001848D4">
      <w:pPr>
        <w:rPr>
          <w:lang w:eastAsia="zh-CN"/>
        </w:rPr>
      </w:pPr>
      <w:r>
        <w:object w:dxaOrig="10846" w:dyaOrig="13681" w14:anchorId="65AFD0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608.25pt" o:ole="">
            <v:imagedata r:id="rId11" o:title=""/>
          </v:shape>
          <o:OLEObject Type="Embed" ProgID="Visio.Drawing.15" ShapeID="_x0000_i1025" DrawAspect="Content" ObjectID="_1692082774" r:id="rId12"/>
        </w:object>
      </w:r>
    </w:p>
    <w:p w14:paraId="5D1E1744" w14:textId="340BA501" w:rsidR="0028335E" w:rsidRDefault="006601AF" w:rsidP="00037D96">
      <w:pPr>
        <w:pStyle w:val="2"/>
      </w:pPr>
      <w:bookmarkStart w:id="17" w:name="_Toc80976286"/>
      <w:r>
        <w:rPr>
          <w:rFonts w:hint="eastAsia"/>
        </w:rPr>
        <w:lastRenderedPageBreak/>
        <w:t>页面开发</w:t>
      </w:r>
      <w:bookmarkEnd w:id="17"/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4819"/>
        <w:gridCol w:w="4819"/>
      </w:tblGrid>
      <w:tr w:rsidR="001848D4" w14:paraId="1FC82EA2" w14:textId="77777777" w:rsidTr="00B6107B">
        <w:tc>
          <w:tcPr>
            <w:tcW w:w="4819" w:type="dxa"/>
          </w:tcPr>
          <w:p w14:paraId="4E3383E4" w14:textId="464167A1" w:rsidR="001848D4" w:rsidRDefault="001848D4" w:rsidP="001848D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295793A7" w14:textId="58590438" w:rsidR="001848D4" w:rsidRDefault="001848D4" w:rsidP="001848D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FF1D55" w14:paraId="1D08B4C9" w14:textId="77777777" w:rsidTr="00B6107B">
        <w:tc>
          <w:tcPr>
            <w:tcW w:w="4819" w:type="dxa"/>
          </w:tcPr>
          <w:p w14:paraId="4E63A5E1" w14:textId="77777777" w:rsidR="00FF1D55" w:rsidRDefault="00FF1D55" w:rsidP="001848D4">
            <w:pPr>
              <w:rPr>
                <w:lang w:eastAsia="zh-CN"/>
              </w:rPr>
            </w:pPr>
          </w:p>
        </w:tc>
        <w:tc>
          <w:tcPr>
            <w:tcW w:w="4819" w:type="dxa"/>
          </w:tcPr>
          <w:p w14:paraId="7FBE538E" w14:textId="77777777" w:rsidR="00FF1D55" w:rsidRDefault="00FF1D55" w:rsidP="001848D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供服务接口，传入参数包含：方案编号、</w:t>
            </w:r>
            <w:r>
              <w:rPr>
                <w:rFonts w:hint="eastAsia"/>
                <w:lang w:eastAsia="zh-CN"/>
              </w:rPr>
              <w:t>userid</w:t>
            </w:r>
          </w:p>
          <w:p w14:paraId="492155AA" w14:textId="0C479B8B" w:rsidR="00FF1D55" w:rsidRDefault="00FF1D55" w:rsidP="001848D4">
            <w:pPr>
              <w:rPr>
                <w:lang w:eastAsia="zh-CN"/>
              </w:rPr>
            </w:pPr>
          </w:p>
          <w:p w14:paraId="3226D1CE" w14:textId="3381F4CA" w:rsidR="009C43AC" w:rsidRDefault="009C43AC" w:rsidP="009C43AC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这部分需要做成可扩展的形式，一个方案编号对应一个远盟产品对应一套访问页面，未来可能对接更多产品</w:t>
            </w:r>
            <w:r w:rsidR="00F3234C">
              <w:rPr>
                <w:rFonts w:hint="eastAsia"/>
                <w:lang w:eastAsia="zh-CN"/>
              </w:rPr>
              <w:t>。</w:t>
            </w:r>
          </w:p>
          <w:p w14:paraId="5FDF8546" w14:textId="78748793" w:rsidR="00FF1D55" w:rsidRDefault="00FF1D55" w:rsidP="0012571D">
            <w:pPr>
              <w:rPr>
                <w:lang w:eastAsia="zh-CN"/>
              </w:rPr>
            </w:pPr>
          </w:p>
        </w:tc>
      </w:tr>
      <w:tr w:rsidR="001848D4" w14:paraId="2E222DD2" w14:textId="77777777" w:rsidTr="00B6107B">
        <w:tc>
          <w:tcPr>
            <w:tcW w:w="4819" w:type="dxa"/>
          </w:tcPr>
          <w:p w14:paraId="5DB1C2D5" w14:textId="68376E09" w:rsidR="001848D4" w:rsidRDefault="00CB477D" w:rsidP="001848D4">
            <w:pPr>
              <w:rPr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1853805" wp14:editId="7A2E949B">
                  <wp:extent cx="2880000" cy="8075465"/>
                  <wp:effectExtent l="0" t="0" r="0" b="190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8075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02B9B0F8" w14:textId="04CBD71D" w:rsidR="0012571D" w:rsidRDefault="0012571D" w:rsidP="001257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进入页面后</w:t>
            </w:r>
          </w:p>
          <w:p w14:paraId="0226B2F9" w14:textId="77777777" w:rsidR="00DF6D46" w:rsidRDefault="00DF6D46" w:rsidP="0012571D">
            <w:pPr>
              <w:rPr>
                <w:lang w:eastAsia="zh-CN"/>
              </w:rPr>
            </w:pPr>
          </w:p>
          <w:p w14:paraId="28C6C46E" w14:textId="624005D1" w:rsidR="0012571D" w:rsidRDefault="004A6041" w:rsidP="00DF6D46">
            <w:pPr>
              <w:pStyle w:val="ac"/>
              <w:numPr>
                <w:ilvl w:val="0"/>
                <w:numId w:val="2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判断</w:t>
            </w:r>
            <w:r w:rsidR="0012571D">
              <w:rPr>
                <w:rFonts w:hint="eastAsia"/>
                <w:lang w:eastAsia="zh-CN"/>
              </w:rPr>
              <w:t>userid</w:t>
            </w:r>
            <w:r w:rsidR="0012571D">
              <w:rPr>
                <w:rFonts w:hint="eastAsia"/>
                <w:lang w:eastAsia="zh-CN"/>
              </w:rPr>
              <w:t>是否已经在指定产品下完成了备案（包括未过期和已过期数据）</w:t>
            </w:r>
          </w:p>
          <w:p w14:paraId="6C6A7B7D" w14:textId="7AB552EC" w:rsidR="0012571D" w:rsidRDefault="0012571D" w:rsidP="0012571D">
            <w:pPr>
              <w:pStyle w:val="ac"/>
              <w:numPr>
                <w:ilvl w:val="0"/>
                <w:numId w:val="2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未进行备案，正常</w:t>
            </w:r>
            <w:r w:rsidR="00DF6D46">
              <w:rPr>
                <w:rFonts w:hint="eastAsia"/>
                <w:lang w:eastAsia="zh-CN"/>
              </w:rPr>
              <w:t>进行后续操作</w:t>
            </w:r>
          </w:p>
          <w:p w14:paraId="686888F4" w14:textId="239AD962" w:rsidR="0012571D" w:rsidRDefault="0012571D" w:rsidP="0012571D">
            <w:pPr>
              <w:pStyle w:val="ac"/>
              <w:numPr>
                <w:ilvl w:val="0"/>
                <w:numId w:val="2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已进行备案，跳出重复领取弹窗</w:t>
            </w:r>
            <w:r w:rsidR="00936137">
              <w:rPr>
                <w:rFonts w:hint="eastAsia"/>
                <w:lang w:eastAsia="zh-CN"/>
              </w:rPr>
              <w:t>，弹窗中只保留【返回首页】一个按钮。</w:t>
            </w:r>
          </w:p>
          <w:p w14:paraId="74F5548E" w14:textId="77777777" w:rsidR="0012571D" w:rsidRDefault="0012571D" w:rsidP="00DB0981">
            <w:pPr>
              <w:ind w:firstLineChars="200" w:firstLine="420"/>
              <w:rPr>
                <w:lang w:eastAsia="zh-CN"/>
              </w:rPr>
            </w:pPr>
          </w:p>
          <w:p w14:paraId="71AA6099" w14:textId="42AFEFFD" w:rsidR="00DF6D46" w:rsidRDefault="00DB0981" w:rsidP="00DF6D46">
            <w:pPr>
              <w:pStyle w:val="ac"/>
              <w:numPr>
                <w:ilvl w:val="0"/>
                <w:numId w:val="2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传入的</w:t>
            </w:r>
            <w:r>
              <w:rPr>
                <w:rFonts w:hint="eastAsia"/>
                <w:lang w:eastAsia="zh-CN"/>
              </w:rPr>
              <w:t>userid</w:t>
            </w:r>
            <w:r>
              <w:rPr>
                <w:rFonts w:hint="eastAsia"/>
                <w:lang w:eastAsia="zh-CN"/>
              </w:rPr>
              <w:t>调用国寿的客户信息查询接口，获取用户的手机号，并反填在页面的【手机号】输入框内，不允许手动修改</w:t>
            </w:r>
          </w:p>
          <w:p w14:paraId="7296922D" w14:textId="77777777" w:rsidR="00DF6D46" w:rsidRDefault="00DF6D46" w:rsidP="00DF6D46">
            <w:pPr>
              <w:pStyle w:val="ac"/>
              <w:ind w:left="360" w:firstLineChars="0" w:firstLine="0"/>
              <w:rPr>
                <w:lang w:eastAsia="zh-CN"/>
              </w:rPr>
            </w:pPr>
          </w:p>
          <w:p w14:paraId="4AC758A6" w14:textId="47F1B81A" w:rsidR="001848D4" w:rsidRDefault="00DB0981" w:rsidP="00DF6D46">
            <w:pPr>
              <w:pStyle w:val="ac"/>
              <w:numPr>
                <w:ilvl w:val="0"/>
                <w:numId w:val="2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【领取权益】按钮时</w:t>
            </w:r>
            <w:r w:rsidR="001848D4">
              <w:rPr>
                <w:rFonts w:hint="eastAsia"/>
                <w:lang w:eastAsia="zh-CN"/>
              </w:rPr>
              <w:t>判断该手机号是否已经在指定产品下完成过备案（包括未过期和已过期数据）：</w:t>
            </w:r>
          </w:p>
          <w:p w14:paraId="13343E71" w14:textId="1C3E02DC" w:rsidR="001848D4" w:rsidRDefault="001848D4" w:rsidP="00DF6D46">
            <w:pPr>
              <w:pStyle w:val="ac"/>
              <w:numPr>
                <w:ilvl w:val="0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在备案数据，</w:t>
            </w:r>
            <w:r w:rsidR="0012571D">
              <w:rPr>
                <w:rFonts w:hint="eastAsia"/>
                <w:lang w:eastAsia="zh-CN"/>
              </w:rPr>
              <w:t>跳出重复领取弹窗</w:t>
            </w:r>
          </w:p>
          <w:p w14:paraId="591E8255" w14:textId="77777777" w:rsidR="001848D4" w:rsidRDefault="001848D4" w:rsidP="00DF6D46">
            <w:pPr>
              <w:pStyle w:val="ac"/>
              <w:numPr>
                <w:ilvl w:val="0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存在：根据产品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和手机号生成唯一激活凭证（同一手机号多次领取时都生成同一个凭证），将此凭证号作为参数拼在国寿提供的链接后面，并跳转到国寿页面。</w:t>
            </w:r>
          </w:p>
          <w:p w14:paraId="53D72CCA" w14:textId="77777777" w:rsidR="006232CC" w:rsidRDefault="006232CC" w:rsidP="006232CC">
            <w:pPr>
              <w:rPr>
                <w:lang w:eastAsia="zh-CN"/>
              </w:rPr>
            </w:pPr>
          </w:p>
          <w:p w14:paraId="6A023CDC" w14:textId="77777777" w:rsidR="006232CC" w:rsidRDefault="006232CC" w:rsidP="006232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【返回首页】跳转到国寿提供的指定地址</w:t>
            </w:r>
            <w:r w:rsidR="00CB477D">
              <w:rPr>
                <w:rFonts w:hint="eastAsia"/>
                <w:lang w:eastAsia="zh-CN"/>
              </w:rPr>
              <w:t>：</w:t>
            </w:r>
          </w:p>
          <w:p w14:paraId="5CB9F30D" w14:textId="77777777" w:rsidR="00CB477D" w:rsidRDefault="00B6107B" w:rsidP="006232CC">
            <w:pPr>
              <w:rPr>
                <w:lang w:eastAsia="zh-CN"/>
              </w:rPr>
            </w:pPr>
            <w:r w:rsidRPr="00B6107B">
              <w:rPr>
                <w:rFonts w:hint="eastAsia"/>
                <w:lang w:eastAsia="zh-CN"/>
              </w:rPr>
              <w:t>wx.miniProgram.navigateTo({url:"/pages/js_action/jsAction_kz/jsAction_kz?action_id=529859&amp;title=</w:t>
            </w:r>
            <w:r w:rsidRPr="00B6107B">
              <w:rPr>
                <w:rFonts w:hint="eastAsia"/>
                <w:lang w:eastAsia="zh-CN"/>
              </w:rPr>
              <w:t>国寿</w:t>
            </w:r>
            <w:r w:rsidRPr="00B6107B">
              <w:rPr>
                <w:rFonts w:hint="eastAsia"/>
                <w:lang w:eastAsia="zh-CN"/>
              </w:rPr>
              <w:t>700</w:t>
            </w:r>
            <w:r w:rsidRPr="00B6107B">
              <w:rPr>
                <w:rFonts w:hint="eastAsia"/>
                <w:lang w:eastAsia="zh-CN"/>
              </w:rPr>
              <w:t>健行</w:t>
            </w:r>
            <w:r w:rsidRPr="00B6107B">
              <w:rPr>
                <w:rFonts w:hint="eastAsia"/>
                <w:lang w:eastAsia="zh-CN"/>
              </w:rPr>
              <w:t>"})</w:t>
            </w:r>
          </w:p>
          <w:p w14:paraId="09FF95A3" w14:textId="77777777" w:rsidR="00B6107B" w:rsidRDefault="00B6107B" w:rsidP="006232CC">
            <w:pPr>
              <w:rPr>
                <w:lang w:eastAsia="zh-CN"/>
              </w:rPr>
            </w:pPr>
          </w:p>
          <w:p w14:paraId="0393AD70" w14:textId="77777777" w:rsidR="00B6107B" w:rsidRDefault="00B6107B" w:rsidP="006232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据国寿技术提醒，因为提供的是小程序跳转地址，需要另外引用一下微信</w:t>
            </w:r>
            <w:r>
              <w:rPr>
                <w:rFonts w:hint="eastAsia"/>
                <w:lang w:eastAsia="zh-CN"/>
              </w:rPr>
              <w:t>js</w:t>
            </w:r>
          </w:p>
          <w:p w14:paraId="70FAB08C" w14:textId="53E9C141" w:rsidR="00A706F0" w:rsidRDefault="00A706F0" w:rsidP="006232CC">
            <w:pPr>
              <w:rPr>
                <w:rFonts w:hint="eastAsia"/>
                <w:lang w:eastAsia="zh-CN"/>
              </w:rPr>
            </w:pPr>
          </w:p>
          <w:p w14:paraId="41EDB5DF" w14:textId="77777777" w:rsidR="00B6107B" w:rsidRDefault="00B6107B" w:rsidP="006232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后续出现的【返回首页】按钮功能相同</w:t>
            </w:r>
          </w:p>
          <w:p w14:paraId="288314E9" w14:textId="77777777" w:rsidR="00A706F0" w:rsidRDefault="00A706F0" w:rsidP="006232CC">
            <w:pPr>
              <w:rPr>
                <w:lang w:eastAsia="zh-CN"/>
              </w:rPr>
            </w:pPr>
          </w:p>
          <w:p w14:paraId="4EF7F595" w14:textId="77777777" w:rsidR="00A706F0" w:rsidRDefault="00A706F0" w:rsidP="006232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点击【领取权益】跳转到：</w:t>
            </w:r>
          </w:p>
          <w:p w14:paraId="483F328D" w14:textId="06F982C7" w:rsidR="00A706F0" w:rsidRDefault="00A706F0" w:rsidP="006232CC">
            <w:pPr>
              <w:rPr>
                <w:lang w:eastAsia="zh-CN"/>
              </w:rPr>
            </w:pPr>
            <w:hyperlink r:id="rId14" w:history="1">
              <w:r w:rsidRPr="00823053">
                <w:rPr>
                  <w:rStyle w:val="a7"/>
                  <w:lang w:eastAsia="zh-CN"/>
                </w:rPr>
                <w:t>https://healthm.e-chinalife.com/loginWaitShare.html?1=1&amp;signature=false&amp;officialid=gh_8da125e2028a&amp;entranceCode=E221056&amp;sceneCode=</w:t>
              </w:r>
            </w:hyperlink>
          </w:p>
          <w:p w14:paraId="2D59E141" w14:textId="77777777" w:rsidR="00A706F0" w:rsidRDefault="00A706F0" w:rsidP="006232CC">
            <w:pPr>
              <w:rPr>
                <w:lang w:eastAsia="zh-CN"/>
              </w:rPr>
            </w:pPr>
          </w:p>
          <w:p w14:paraId="078C583F" w14:textId="2D0B4A02" w:rsidR="00A706F0" w:rsidRPr="00A706F0" w:rsidRDefault="00A706F0" w:rsidP="006232CC">
            <w:pPr>
              <w:rPr>
                <w:rFonts w:hint="eastAsia"/>
                <w:lang w:eastAsia="zh-CN"/>
              </w:rPr>
            </w:pPr>
            <w:r w:rsidRPr="00A706F0">
              <w:rPr>
                <w:lang w:eastAsia="zh-CN"/>
              </w:rPr>
              <w:t>sceneCode</w:t>
            </w:r>
            <w:r>
              <w:rPr>
                <w:rFonts w:hint="eastAsia"/>
                <w:lang w:eastAsia="zh-CN"/>
              </w:rPr>
              <w:t>字段用来传递激活凭证</w:t>
            </w:r>
          </w:p>
        </w:tc>
      </w:tr>
      <w:tr w:rsidR="00CB477D" w14:paraId="0302EA68" w14:textId="77777777" w:rsidTr="00B6107B">
        <w:tc>
          <w:tcPr>
            <w:tcW w:w="4819" w:type="dxa"/>
          </w:tcPr>
          <w:p w14:paraId="343C51A5" w14:textId="14E2AAC4" w:rsidR="00CB477D" w:rsidRDefault="00CB477D" w:rsidP="001848D4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BDE0F7" wp14:editId="60DB4691">
                  <wp:extent cx="2880000" cy="5122811"/>
                  <wp:effectExtent l="0" t="0" r="0" b="190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51228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07050AE5" w14:textId="77777777" w:rsidR="00CB477D" w:rsidRDefault="00CB477D" w:rsidP="00DB0981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复领取弹窗</w:t>
            </w:r>
          </w:p>
          <w:p w14:paraId="29F29FB9" w14:textId="77777777" w:rsidR="00CB477D" w:rsidRDefault="00CB477D" w:rsidP="00DB0981">
            <w:pPr>
              <w:ind w:firstLineChars="200" w:firstLine="420"/>
              <w:rPr>
                <w:lang w:eastAsia="zh-CN"/>
              </w:rPr>
            </w:pPr>
          </w:p>
          <w:p w14:paraId="700085BF" w14:textId="77777777" w:rsidR="00CB477D" w:rsidRDefault="00CB477D" w:rsidP="00DB0981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【关闭窗口】关闭弹窗</w:t>
            </w:r>
          </w:p>
          <w:p w14:paraId="2BE3ECFB" w14:textId="77777777" w:rsidR="00CB477D" w:rsidRDefault="00CB477D" w:rsidP="00DB0981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【返回首页】跳转国寿地址</w:t>
            </w:r>
          </w:p>
          <w:p w14:paraId="4743559D" w14:textId="77777777" w:rsidR="00E41970" w:rsidRDefault="00E41970" w:rsidP="00DB0981">
            <w:pPr>
              <w:ind w:firstLineChars="200" w:firstLine="420"/>
              <w:rPr>
                <w:lang w:eastAsia="zh-CN"/>
              </w:rPr>
            </w:pPr>
          </w:p>
          <w:p w14:paraId="0914EE34" w14:textId="312D5F69" w:rsidR="00E41970" w:rsidRDefault="00E41970" w:rsidP="00DB0981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于有些情况弹窗只保留【返回首页】一个按钮时，将按钮居中处理。</w:t>
            </w:r>
          </w:p>
        </w:tc>
      </w:tr>
      <w:tr w:rsidR="006232CC" w14:paraId="45ED8695" w14:textId="77777777" w:rsidTr="00B6107B">
        <w:tc>
          <w:tcPr>
            <w:tcW w:w="4819" w:type="dxa"/>
          </w:tcPr>
          <w:p w14:paraId="6EE35C69" w14:textId="724F0C9F" w:rsidR="006232CC" w:rsidRDefault="00CB477D" w:rsidP="001848D4">
            <w:pPr>
              <w:rPr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DA42BC4" wp14:editId="599C4207">
                  <wp:extent cx="2880000" cy="5122811"/>
                  <wp:effectExtent l="0" t="0" r="0" b="190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51228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59B0DC1C" w14:textId="77777777" w:rsidR="006232CC" w:rsidRDefault="006232CC" w:rsidP="006232CC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领取成功页面</w:t>
            </w:r>
          </w:p>
          <w:p w14:paraId="19806613" w14:textId="77777777" w:rsidR="006232CC" w:rsidRDefault="006232CC" w:rsidP="006232CC">
            <w:pPr>
              <w:ind w:firstLineChars="200" w:firstLine="420"/>
              <w:rPr>
                <w:lang w:eastAsia="zh-CN"/>
              </w:rPr>
            </w:pPr>
          </w:p>
          <w:p w14:paraId="235D1B50" w14:textId="13366E28" w:rsidR="006232CC" w:rsidRDefault="006232CC" w:rsidP="006232CC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仅单独做一个领取成功</w:t>
            </w: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，</w:t>
            </w:r>
            <w:r w:rsidR="00393B85">
              <w:rPr>
                <w:rFonts w:hint="eastAsia"/>
                <w:lang w:eastAsia="zh-CN"/>
              </w:rPr>
              <w:t>提供静态</w:t>
            </w:r>
            <w:r w:rsidR="00393B85">
              <w:rPr>
                <w:rFonts w:hint="eastAsia"/>
                <w:lang w:eastAsia="zh-CN"/>
              </w:rPr>
              <w:t>H</w:t>
            </w:r>
            <w:r w:rsidR="00393B85">
              <w:rPr>
                <w:lang w:eastAsia="zh-CN"/>
              </w:rPr>
              <w:t>5</w:t>
            </w:r>
            <w:r w:rsidR="00393B85">
              <w:rPr>
                <w:rFonts w:hint="eastAsia"/>
                <w:lang w:eastAsia="zh-CN"/>
              </w:rPr>
              <w:t>地址，点击【返回首页】跳转。</w:t>
            </w:r>
          </w:p>
        </w:tc>
      </w:tr>
    </w:tbl>
    <w:p w14:paraId="3DC5F938" w14:textId="3F881912" w:rsidR="001848D4" w:rsidRDefault="001848D4" w:rsidP="001848D4">
      <w:pPr>
        <w:pStyle w:val="2"/>
      </w:pPr>
      <w:bookmarkStart w:id="18" w:name="_Toc80976287"/>
      <w:r>
        <w:rPr>
          <w:rFonts w:hint="eastAsia"/>
        </w:rPr>
        <w:t>国寿卡激活接口改造</w:t>
      </w:r>
      <w:bookmarkEnd w:id="18"/>
    </w:p>
    <w:p w14:paraId="63369876" w14:textId="0540E8A3" w:rsidR="001848D4" w:rsidRDefault="00BC6469" w:rsidP="00BC6469">
      <w:pPr>
        <w:ind w:firstLine="720"/>
        <w:rPr>
          <w:lang w:eastAsia="zh-CN"/>
        </w:rPr>
      </w:pPr>
      <w:r>
        <w:rPr>
          <w:rFonts w:hint="eastAsia"/>
          <w:lang w:eastAsia="zh-CN"/>
        </w:rPr>
        <w:t>原：卡激活接口只接收卡号卡密，并去制卡系统判断有效性后完成备案。</w:t>
      </w:r>
    </w:p>
    <w:p w14:paraId="48774C65" w14:textId="0FABCE2E" w:rsidR="00BC6469" w:rsidRDefault="00BC6469" w:rsidP="00BC6469">
      <w:pPr>
        <w:ind w:firstLine="720"/>
        <w:rPr>
          <w:lang w:eastAsia="zh-CN"/>
        </w:rPr>
      </w:pPr>
      <w:r>
        <w:rPr>
          <w:rFonts w:hint="eastAsia"/>
          <w:lang w:eastAsia="zh-CN"/>
        </w:rPr>
        <w:t>修改：本次项目对接模式将作为一种标准对接方案，国寿后续再开展类似由用户主动领取的服务时，均通过这种方式激活服务权益。国寿将接收到远盟生成的激活凭证后，通过卡激活接口推送激活请求，</w:t>
      </w:r>
      <w:r w:rsidRPr="00802620">
        <w:rPr>
          <w:rFonts w:hint="eastAsia"/>
          <w:highlight w:val="yellow"/>
          <w:lang w:eastAsia="zh-CN"/>
        </w:rPr>
        <w:t>在卡号</w:t>
      </w:r>
      <w:r w:rsidR="00802620" w:rsidRPr="00802620">
        <w:rPr>
          <w:rFonts w:hint="eastAsia"/>
          <w:highlight w:val="yellow"/>
          <w:lang w:eastAsia="zh-CN"/>
        </w:rPr>
        <w:t>字段</w:t>
      </w:r>
      <w:r w:rsidRPr="00802620">
        <w:rPr>
          <w:rFonts w:hint="eastAsia"/>
          <w:highlight w:val="yellow"/>
          <w:lang w:eastAsia="zh-CN"/>
        </w:rPr>
        <w:t>传入激活凭证</w:t>
      </w:r>
      <w:r w:rsidR="00802620" w:rsidRPr="00802620">
        <w:rPr>
          <w:rFonts w:hint="eastAsia"/>
          <w:highlight w:val="yellow"/>
          <w:lang w:eastAsia="zh-CN"/>
        </w:rPr>
        <w:t>，卡密字段固定传输：</w:t>
      </w:r>
      <w:r w:rsidR="00802620" w:rsidRPr="00802620">
        <w:rPr>
          <w:rFonts w:hint="eastAsia"/>
          <w:highlight w:val="yellow"/>
          <w:lang w:eastAsia="zh-CN"/>
        </w:rPr>
        <w:t>9</w:t>
      </w:r>
      <w:r w:rsidR="00802620" w:rsidRPr="00802620">
        <w:rPr>
          <w:highlight w:val="yellow"/>
          <w:lang w:eastAsia="zh-CN"/>
        </w:rPr>
        <w:t>99999</w:t>
      </w:r>
      <w:r>
        <w:rPr>
          <w:rFonts w:hint="eastAsia"/>
          <w:lang w:eastAsia="zh-CN"/>
        </w:rPr>
        <w:t>，远盟收到激活请求时，先判断卡号卡密：</w:t>
      </w:r>
    </w:p>
    <w:p w14:paraId="66C816A0" w14:textId="3A0213DA" w:rsidR="00BC6469" w:rsidRDefault="00BC6469" w:rsidP="00BC6469">
      <w:pPr>
        <w:pStyle w:val="ac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传来的卡号是激活凭证的格式，再判断此激活凭证是否存在且未完成激活：</w:t>
      </w:r>
    </w:p>
    <w:p w14:paraId="36FE7E38" w14:textId="44640FDD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存在且未完成激活，将数据备案至</w:t>
      </w:r>
      <w:r>
        <w:rPr>
          <w:rFonts w:hint="eastAsia"/>
          <w:lang w:eastAsia="zh-CN"/>
        </w:rPr>
        <w:t>C</w:t>
      </w:r>
      <w:r>
        <w:rPr>
          <w:lang w:eastAsia="zh-CN"/>
        </w:rPr>
        <w:t>RM</w:t>
      </w:r>
      <w:r>
        <w:rPr>
          <w:rFonts w:hint="eastAsia"/>
          <w:lang w:eastAsia="zh-CN"/>
        </w:rPr>
        <w:t>，并更新激活凭证状态为【已激活】</w:t>
      </w:r>
    </w:p>
    <w:p w14:paraId="636B1B57" w14:textId="12CC13FB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存在且已激活：接口返回激活失败</w:t>
      </w:r>
      <w:r w:rsidR="00006776">
        <w:rPr>
          <w:rFonts w:hint="eastAsia"/>
          <w:lang w:eastAsia="zh-CN"/>
        </w:rPr>
        <w:t>通知</w:t>
      </w:r>
    </w:p>
    <w:p w14:paraId="59B66A00" w14:textId="77C4D0EA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存在：接口返回激活失败</w:t>
      </w:r>
      <w:r w:rsidR="00006776">
        <w:rPr>
          <w:rFonts w:hint="eastAsia"/>
          <w:lang w:eastAsia="zh-CN"/>
        </w:rPr>
        <w:t>通知</w:t>
      </w:r>
    </w:p>
    <w:p w14:paraId="56543748" w14:textId="1F8A0B40" w:rsidR="00BC6469" w:rsidRPr="001848D4" w:rsidRDefault="00BC6469" w:rsidP="00BC6469">
      <w:pPr>
        <w:pStyle w:val="ac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传来的卡号卡密不是激活凭证的格式，按原先的逻辑处理。</w:t>
      </w:r>
    </w:p>
    <w:p w14:paraId="0F5E8962" w14:textId="7A78122F" w:rsidR="0028335E" w:rsidRDefault="0028335E" w:rsidP="00C2731C">
      <w:pPr>
        <w:pStyle w:val="2"/>
      </w:pPr>
      <w:bookmarkStart w:id="19" w:name="_Toc80976288"/>
      <w:r>
        <w:lastRenderedPageBreak/>
        <w:t>产品</w:t>
      </w:r>
      <w:r w:rsidR="00753A96">
        <w:t>配置</w:t>
      </w:r>
      <w:bookmarkEnd w:id="19"/>
      <w:r w:rsidR="00753A96" w:rsidRPr="00037D96">
        <w:rPr>
          <w:rFonts w:hint="eastAsia"/>
        </w:rPr>
        <w:t xml:space="preserve"> </w:t>
      </w:r>
      <w:bookmarkEnd w:id="16"/>
    </w:p>
    <w:p w14:paraId="6B5E8D1B" w14:textId="182A2711" w:rsidR="0032427A" w:rsidRPr="0032427A" w:rsidRDefault="0032427A" w:rsidP="0032427A">
      <w:pPr>
        <w:rPr>
          <w:lang w:eastAsia="zh-CN"/>
        </w:rPr>
      </w:pPr>
      <w:r w:rsidRPr="0032427A">
        <w:rPr>
          <w:rFonts w:hint="eastAsia"/>
          <w:lang w:eastAsia="zh-CN"/>
        </w:rPr>
        <w:t>产品名称：江苏国寿电话医生服务</w:t>
      </w:r>
      <w:r>
        <w:rPr>
          <w:rFonts w:hint="eastAsia"/>
          <w:lang w:eastAsia="zh-CN"/>
        </w:rPr>
        <w:t>，</w:t>
      </w:r>
      <w:r w:rsidRPr="0032427A">
        <w:rPr>
          <w:rFonts w:hint="eastAsia"/>
          <w:lang w:eastAsia="zh-CN"/>
        </w:rPr>
        <w:t>产品标识码：</w:t>
      </w:r>
      <w:r w:rsidRPr="0032427A">
        <w:rPr>
          <w:rFonts w:hint="eastAsia"/>
          <w:lang w:eastAsia="zh-CN"/>
        </w:rPr>
        <w:t>B20BB6</w:t>
      </w:r>
    </w:p>
    <w:sectPr w:rsidR="0032427A" w:rsidRPr="0032427A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5CC94F" w14:textId="77777777" w:rsidR="007A6798" w:rsidRDefault="007A6798">
      <w:pPr>
        <w:spacing w:line="240" w:lineRule="auto"/>
      </w:pPr>
      <w:r>
        <w:separator/>
      </w:r>
    </w:p>
  </w:endnote>
  <w:endnote w:type="continuationSeparator" w:id="0">
    <w:p w14:paraId="2F1147FE" w14:textId="77777777" w:rsidR="007A6798" w:rsidRDefault="007A679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r>
      <w:rPr>
        <w:rFonts w:hint="eastAsia"/>
        <w:i w:val="0"/>
        <w:lang w:eastAsia="zh-CN"/>
      </w:rPr>
      <w:t>远盟普惠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AF2E47" w14:textId="77777777" w:rsidR="007A6798" w:rsidRDefault="007A6798">
      <w:pPr>
        <w:spacing w:line="240" w:lineRule="auto"/>
      </w:pPr>
      <w:r>
        <w:separator/>
      </w:r>
    </w:p>
  </w:footnote>
  <w:footnote w:type="continuationSeparator" w:id="0">
    <w:p w14:paraId="49D31C1C" w14:textId="77777777" w:rsidR="007A6798" w:rsidRDefault="007A679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28D42" w14:textId="6DFEF7E2" w:rsidR="000747BC" w:rsidRDefault="00790D49">
    <w:pPr>
      <w:pStyle w:val="a4"/>
      <w:rPr>
        <w:lang w:eastAsia="zh-CN"/>
      </w:rPr>
    </w:pPr>
    <w:r w:rsidRPr="00790D49">
      <w:rPr>
        <w:rFonts w:hint="eastAsia"/>
        <w:i w:val="0"/>
        <w:lang w:eastAsia="zh-CN"/>
      </w:rPr>
      <w:t>江苏国寿电话医生</w:t>
    </w:r>
    <w:r w:rsidR="000747BC">
      <w:rPr>
        <w:rFonts w:hint="eastAsia"/>
        <w:i w:val="0"/>
        <w:lang w:eastAsia="zh-CN"/>
      </w:rPr>
      <w:t>需求</w:t>
    </w:r>
    <w:r w:rsidR="000747BC" w:rsidRPr="001C5E2C">
      <w:rPr>
        <w:rFonts w:hint="eastAsia"/>
        <w:i w:val="0"/>
        <w:lang w:eastAsia="zh-CN"/>
      </w:rPr>
      <w:t>规格说明书</w:t>
    </w:r>
    <w:r w:rsidR="000747BC">
      <w:rPr>
        <w:lang w:eastAsia="zh-CN"/>
      </w:rPr>
      <w:tab/>
    </w:r>
    <w:r w:rsidR="000747BC" w:rsidRPr="001C5E2C">
      <w:rPr>
        <w:i w:val="0"/>
        <w:lang w:eastAsia="zh-CN"/>
      </w:rPr>
      <w:tab/>
    </w:r>
    <w:r w:rsidR="000747BC">
      <w:rPr>
        <w:lang w:eastAsia="zh-CN"/>
      </w:rPr>
      <w:t xml:space="preserve">Page </w:t>
    </w:r>
    <w:r w:rsidR="000747BC">
      <w:fldChar w:fldCharType="begin"/>
    </w:r>
    <w:r w:rsidR="000747BC">
      <w:rPr>
        <w:lang w:eastAsia="zh-CN"/>
      </w:rPr>
      <w:instrText xml:space="preserve"> PAGE  \* MERGEFORMAT </w:instrText>
    </w:r>
    <w:r w:rsidR="000747BC">
      <w:fldChar w:fldCharType="separate"/>
    </w:r>
    <w:r w:rsidR="00DA5B3B">
      <w:rPr>
        <w:noProof/>
        <w:lang w:eastAsia="zh-CN"/>
      </w:rPr>
      <w:t>1</w:t>
    </w:r>
    <w:r w:rsidR="000747BC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6603B3"/>
    <w:multiLevelType w:val="hybridMultilevel"/>
    <w:tmpl w:val="4C863FAE"/>
    <w:lvl w:ilvl="0" w:tplc="305CA3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CD08B4"/>
    <w:multiLevelType w:val="hybridMultilevel"/>
    <w:tmpl w:val="6C06AB6C"/>
    <w:lvl w:ilvl="0" w:tplc="6BDA05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7B452AB"/>
    <w:multiLevelType w:val="hybridMultilevel"/>
    <w:tmpl w:val="4300C848"/>
    <w:lvl w:ilvl="0" w:tplc="89B8E788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7F024B4"/>
    <w:multiLevelType w:val="hybridMultilevel"/>
    <w:tmpl w:val="A160739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7ED1874"/>
    <w:multiLevelType w:val="hybridMultilevel"/>
    <w:tmpl w:val="A64E8AC2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9"/>
  </w:num>
  <w:num w:numId="5">
    <w:abstractNumId w:val="17"/>
  </w:num>
  <w:num w:numId="6">
    <w:abstractNumId w:val="15"/>
  </w:num>
  <w:num w:numId="7">
    <w:abstractNumId w:val="12"/>
  </w:num>
  <w:num w:numId="8">
    <w:abstractNumId w:val="11"/>
  </w:num>
  <w:num w:numId="9">
    <w:abstractNumId w:val="13"/>
  </w:num>
  <w:num w:numId="10">
    <w:abstractNumId w:val="7"/>
  </w:num>
  <w:num w:numId="11">
    <w:abstractNumId w:val="2"/>
  </w:num>
  <w:num w:numId="12">
    <w:abstractNumId w:val="0"/>
  </w:num>
  <w:num w:numId="13">
    <w:abstractNumId w:val="0"/>
  </w:num>
  <w:num w:numId="14">
    <w:abstractNumId w:val="0"/>
  </w:num>
  <w:num w:numId="15">
    <w:abstractNumId w:val="16"/>
  </w:num>
  <w:num w:numId="16">
    <w:abstractNumId w:val="6"/>
  </w:num>
  <w:num w:numId="17">
    <w:abstractNumId w:val="0"/>
  </w:num>
  <w:num w:numId="18">
    <w:abstractNumId w:val="0"/>
  </w:num>
  <w:num w:numId="19">
    <w:abstractNumId w:val="14"/>
  </w:num>
  <w:num w:numId="20">
    <w:abstractNumId w:val="8"/>
  </w:num>
  <w:num w:numId="21">
    <w:abstractNumId w:val="1"/>
  </w:num>
  <w:num w:numId="22">
    <w:abstractNumId w:val="10"/>
  </w:num>
  <w:num w:numId="23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ED"/>
    <w:rsid w:val="00006776"/>
    <w:rsid w:val="00006CA5"/>
    <w:rsid w:val="0001122D"/>
    <w:rsid w:val="00014193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3E1"/>
    <w:rsid w:val="000C4907"/>
    <w:rsid w:val="000C4A0B"/>
    <w:rsid w:val="000C5EF2"/>
    <w:rsid w:val="000D130B"/>
    <w:rsid w:val="000D152F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5057"/>
    <w:rsid w:val="00116D34"/>
    <w:rsid w:val="001177A1"/>
    <w:rsid w:val="001206A3"/>
    <w:rsid w:val="00120C0C"/>
    <w:rsid w:val="00121AFF"/>
    <w:rsid w:val="001235A2"/>
    <w:rsid w:val="0012477B"/>
    <w:rsid w:val="0012571D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69C"/>
    <w:rsid w:val="001431FE"/>
    <w:rsid w:val="00144DAE"/>
    <w:rsid w:val="0014547A"/>
    <w:rsid w:val="00145AB7"/>
    <w:rsid w:val="00146297"/>
    <w:rsid w:val="00146AA9"/>
    <w:rsid w:val="001523D2"/>
    <w:rsid w:val="0015350E"/>
    <w:rsid w:val="00153CB9"/>
    <w:rsid w:val="00153FF5"/>
    <w:rsid w:val="00155DDA"/>
    <w:rsid w:val="00163ED2"/>
    <w:rsid w:val="00164AE9"/>
    <w:rsid w:val="00167EDE"/>
    <w:rsid w:val="001702C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8D4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650"/>
    <w:rsid w:val="00195757"/>
    <w:rsid w:val="001959FC"/>
    <w:rsid w:val="00196084"/>
    <w:rsid w:val="001962CF"/>
    <w:rsid w:val="0019699B"/>
    <w:rsid w:val="00196FBB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CE9"/>
    <w:rsid w:val="001B06E4"/>
    <w:rsid w:val="001B0827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AE0"/>
    <w:rsid w:val="00237470"/>
    <w:rsid w:val="00237CE4"/>
    <w:rsid w:val="0024004B"/>
    <w:rsid w:val="00240CB7"/>
    <w:rsid w:val="002410DB"/>
    <w:rsid w:val="00241611"/>
    <w:rsid w:val="00241AE0"/>
    <w:rsid w:val="00241F09"/>
    <w:rsid w:val="002423D3"/>
    <w:rsid w:val="00242D31"/>
    <w:rsid w:val="002441A9"/>
    <w:rsid w:val="002445EB"/>
    <w:rsid w:val="002445F0"/>
    <w:rsid w:val="002447DF"/>
    <w:rsid w:val="002450C9"/>
    <w:rsid w:val="00247081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4E72"/>
    <w:rsid w:val="00275B8D"/>
    <w:rsid w:val="00276232"/>
    <w:rsid w:val="002771D1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7A"/>
    <w:rsid w:val="00324295"/>
    <w:rsid w:val="0032498E"/>
    <w:rsid w:val="003259FE"/>
    <w:rsid w:val="00325D59"/>
    <w:rsid w:val="00325E97"/>
    <w:rsid w:val="00327455"/>
    <w:rsid w:val="00327752"/>
    <w:rsid w:val="00330153"/>
    <w:rsid w:val="00333CA1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66E00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3B85"/>
    <w:rsid w:val="00394EC2"/>
    <w:rsid w:val="003A082E"/>
    <w:rsid w:val="003A0BE6"/>
    <w:rsid w:val="003A2817"/>
    <w:rsid w:val="003A2983"/>
    <w:rsid w:val="003A2A40"/>
    <w:rsid w:val="003A3777"/>
    <w:rsid w:val="003A4E73"/>
    <w:rsid w:val="003A62F9"/>
    <w:rsid w:val="003A6378"/>
    <w:rsid w:val="003A7A77"/>
    <w:rsid w:val="003A7A8E"/>
    <w:rsid w:val="003B00FC"/>
    <w:rsid w:val="003B04FE"/>
    <w:rsid w:val="003B26C7"/>
    <w:rsid w:val="003B2AAE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64E9"/>
    <w:rsid w:val="00436CE7"/>
    <w:rsid w:val="00437807"/>
    <w:rsid w:val="00440C91"/>
    <w:rsid w:val="004411A1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6041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A4A"/>
    <w:rsid w:val="004D2FBD"/>
    <w:rsid w:val="004D37A9"/>
    <w:rsid w:val="004D449A"/>
    <w:rsid w:val="004D5291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512B"/>
    <w:rsid w:val="00571EB2"/>
    <w:rsid w:val="005723B0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EAD"/>
    <w:rsid w:val="005F3C99"/>
    <w:rsid w:val="005F3F10"/>
    <w:rsid w:val="005F4E94"/>
    <w:rsid w:val="005F6701"/>
    <w:rsid w:val="005F6926"/>
    <w:rsid w:val="005F6B84"/>
    <w:rsid w:val="00602CCF"/>
    <w:rsid w:val="00603293"/>
    <w:rsid w:val="00603991"/>
    <w:rsid w:val="00604E67"/>
    <w:rsid w:val="006054F5"/>
    <w:rsid w:val="0060768A"/>
    <w:rsid w:val="00610D35"/>
    <w:rsid w:val="00610EC8"/>
    <w:rsid w:val="00611237"/>
    <w:rsid w:val="00611DCA"/>
    <w:rsid w:val="006126EC"/>
    <w:rsid w:val="00613424"/>
    <w:rsid w:val="0061369C"/>
    <w:rsid w:val="006206F9"/>
    <w:rsid w:val="00621005"/>
    <w:rsid w:val="006220B5"/>
    <w:rsid w:val="00622FFC"/>
    <w:rsid w:val="006232C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581"/>
    <w:rsid w:val="00686B02"/>
    <w:rsid w:val="00686B70"/>
    <w:rsid w:val="00686F56"/>
    <w:rsid w:val="00687787"/>
    <w:rsid w:val="00687E74"/>
    <w:rsid w:val="006907D0"/>
    <w:rsid w:val="00692F26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4DA2"/>
    <w:rsid w:val="00755508"/>
    <w:rsid w:val="00756617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18"/>
    <w:rsid w:val="007849AD"/>
    <w:rsid w:val="00784C67"/>
    <w:rsid w:val="00785101"/>
    <w:rsid w:val="007862CB"/>
    <w:rsid w:val="007865E5"/>
    <w:rsid w:val="00790D49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6183"/>
    <w:rsid w:val="007A6798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64D3"/>
    <w:rsid w:val="007F7F63"/>
    <w:rsid w:val="008009DA"/>
    <w:rsid w:val="0080252F"/>
    <w:rsid w:val="00802620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E010B"/>
    <w:rsid w:val="008E322D"/>
    <w:rsid w:val="008E3758"/>
    <w:rsid w:val="008E4724"/>
    <w:rsid w:val="008E596A"/>
    <w:rsid w:val="008E5C3F"/>
    <w:rsid w:val="008E63BC"/>
    <w:rsid w:val="008E6EBD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53AC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137"/>
    <w:rsid w:val="00936C5B"/>
    <w:rsid w:val="00940031"/>
    <w:rsid w:val="00940553"/>
    <w:rsid w:val="00940582"/>
    <w:rsid w:val="009423FB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3AC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E"/>
    <w:rsid w:val="009E4E32"/>
    <w:rsid w:val="009E5879"/>
    <w:rsid w:val="009E5A43"/>
    <w:rsid w:val="009F10F3"/>
    <w:rsid w:val="009F19D3"/>
    <w:rsid w:val="009F1A79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06F0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07B"/>
    <w:rsid w:val="00B61805"/>
    <w:rsid w:val="00B618ED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469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2237F"/>
    <w:rsid w:val="00C22C76"/>
    <w:rsid w:val="00C230E8"/>
    <w:rsid w:val="00C235E1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F7A"/>
    <w:rsid w:val="00C80686"/>
    <w:rsid w:val="00C81137"/>
    <w:rsid w:val="00C83622"/>
    <w:rsid w:val="00C83E87"/>
    <w:rsid w:val="00C8411F"/>
    <w:rsid w:val="00C844A4"/>
    <w:rsid w:val="00C84CBC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B02F8"/>
    <w:rsid w:val="00CB05DA"/>
    <w:rsid w:val="00CB2586"/>
    <w:rsid w:val="00CB3476"/>
    <w:rsid w:val="00CB44D3"/>
    <w:rsid w:val="00CB477D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41155"/>
    <w:rsid w:val="00D41676"/>
    <w:rsid w:val="00D4193A"/>
    <w:rsid w:val="00D45853"/>
    <w:rsid w:val="00D45972"/>
    <w:rsid w:val="00D46529"/>
    <w:rsid w:val="00D476D1"/>
    <w:rsid w:val="00D50977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A9E"/>
    <w:rsid w:val="00DA2CB6"/>
    <w:rsid w:val="00DA395E"/>
    <w:rsid w:val="00DA403F"/>
    <w:rsid w:val="00DA5B3B"/>
    <w:rsid w:val="00DA768C"/>
    <w:rsid w:val="00DB0981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2A3"/>
    <w:rsid w:val="00DD7E99"/>
    <w:rsid w:val="00DE0D5D"/>
    <w:rsid w:val="00DE17FD"/>
    <w:rsid w:val="00DE27B8"/>
    <w:rsid w:val="00DE2D15"/>
    <w:rsid w:val="00DE2F42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D46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197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62A4"/>
    <w:rsid w:val="00E56354"/>
    <w:rsid w:val="00E60E0B"/>
    <w:rsid w:val="00E60E5D"/>
    <w:rsid w:val="00E62F92"/>
    <w:rsid w:val="00E6435C"/>
    <w:rsid w:val="00E64A1F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D11"/>
    <w:rsid w:val="00EA236D"/>
    <w:rsid w:val="00EB12EE"/>
    <w:rsid w:val="00EB3B9E"/>
    <w:rsid w:val="00EB5E53"/>
    <w:rsid w:val="00EC0010"/>
    <w:rsid w:val="00EC1D6D"/>
    <w:rsid w:val="00EC25E7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4D2"/>
    <w:rsid w:val="00F30B64"/>
    <w:rsid w:val="00F3110E"/>
    <w:rsid w:val="00F3234C"/>
    <w:rsid w:val="00F33B6E"/>
    <w:rsid w:val="00F3439C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60B2"/>
    <w:rsid w:val="00F575E5"/>
    <w:rsid w:val="00F57F4E"/>
    <w:rsid w:val="00F601E5"/>
    <w:rsid w:val="00F60EA5"/>
    <w:rsid w:val="00F61B60"/>
    <w:rsid w:val="00F62514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5787"/>
    <w:rsid w:val="00FD65EA"/>
    <w:rsid w:val="00FD6D0D"/>
    <w:rsid w:val="00FD768A"/>
    <w:rsid w:val="00FE078D"/>
    <w:rsid w:val="00FE1314"/>
    <w:rsid w:val="00FE1953"/>
    <w:rsid w:val="00FE3687"/>
    <w:rsid w:val="00FE4267"/>
    <w:rsid w:val="00FE6033"/>
    <w:rsid w:val="00FE6553"/>
    <w:rsid w:val="00FF1D55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TOC5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TOC6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TOC7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TOC8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TOC9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aa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b">
    <w:name w:val="Table Grid"/>
    <w:basedOn w:val="a1"/>
    <w:uiPriority w:val="59"/>
    <w:rsid w:val="00556F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d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3F5416"/>
  </w:style>
  <w:style w:type="character" w:customStyle="1" w:styleId="af">
    <w:name w:val="批注文字 字符"/>
    <w:basedOn w:val="a0"/>
    <w:link w:val="ae"/>
    <w:uiPriority w:val="99"/>
    <w:semiHidden/>
    <w:rsid w:val="003F5416"/>
    <w:rPr>
      <w:rFonts w:ascii="Times" w:hAnsi="Times"/>
      <w:sz w:val="21"/>
      <w:lang w:eastAsia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3F5416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  <w:style w:type="character" w:styleId="af2">
    <w:name w:val="Unresolved Mention"/>
    <w:basedOn w:val="a0"/>
    <w:uiPriority w:val="99"/>
    <w:semiHidden/>
    <w:unhideWhenUsed/>
    <w:rsid w:val="00A706F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45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healthm.e-chinalife.com/loginWaitShare.html?1=1&amp;signature=false&amp;officialid=gh_8da125e2028a&amp;entranceCode=E221056&amp;sceneCode=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EE7AFD-8A49-4EDB-AE49-2EE288290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34</TotalTime>
  <Pages>10</Pages>
  <Words>311</Words>
  <Characters>177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2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刘 博阳</cp:lastModifiedBy>
  <cp:revision>2689</cp:revision>
  <cp:lastPrinted>1900-12-31T16:00:00Z</cp:lastPrinted>
  <dcterms:created xsi:type="dcterms:W3CDTF">2019-03-26T06:34:00Z</dcterms:created>
  <dcterms:modified xsi:type="dcterms:W3CDTF">2021-09-02T02:13:00Z</dcterms:modified>
</cp:coreProperties>
</file>